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66EF" w:rsidRDefault="005A66EF" w:rsidP="005A66EF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5A66EF">
        <w:rPr>
          <w:rFonts w:ascii="Times New Roman" w:eastAsia="宋体" w:hAnsi="Times New Roman" w:hint="eastAsia"/>
          <w:sz w:val="32"/>
        </w:rPr>
        <w:t>附件</w:t>
      </w:r>
      <w:r w:rsidRPr="005A66EF">
        <w:rPr>
          <w:rFonts w:ascii="Times New Roman" w:eastAsia="宋体" w:hAnsi="Times New Roman" w:hint="eastAsia"/>
          <w:sz w:val="32"/>
        </w:rPr>
        <w:t>9</w:t>
      </w:r>
      <w:r>
        <w:rPr>
          <w:rFonts w:ascii="Times New Roman" w:eastAsia="宋体" w:hAnsi="Times New Roman" w:hint="eastAsia"/>
          <w:sz w:val="32"/>
        </w:rPr>
        <w:t>：</w:t>
      </w:r>
    </w:p>
    <w:p w:rsidR="00CD3CA3" w:rsidRPr="005A66EF" w:rsidRDefault="00CD3CA3" w:rsidP="005A66EF">
      <w:pPr>
        <w:jc w:val="left"/>
        <w:rPr>
          <w:rFonts w:ascii="Times New Roman" w:eastAsia="宋体" w:hAnsi="Times New Roman" w:hint="eastAsia"/>
          <w:sz w:val="32"/>
        </w:rPr>
      </w:pPr>
    </w:p>
    <w:p w:rsidR="00133120" w:rsidRDefault="00133120" w:rsidP="00133120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637AE5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 w:rsidR="00573011">
        <w:rPr>
          <w:rFonts w:ascii="Times New Roman" w:eastAsia="宋体" w:hAnsi="Times New Roman" w:hint="eastAsia"/>
          <w:sz w:val="44"/>
        </w:rPr>
        <w:t>女子</w:t>
      </w:r>
      <w:r>
        <w:rPr>
          <w:rFonts w:ascii="Times New Roman" w:eastAsia="宋体" w:hAnsi="Times New Roman" w:hint="eastAsia"/>
          <w:sz w:val="44"/>
        </w:rPr>
        <w:t>单打</w:t>
      </w:r>
      <w:r w:rsidR="00573011">
        <w:rPr>
          <w:rFonts w:ascii="Times New Roman" w:eastAsia="宋体" w:hAnsi="Times New Roman" w:hint="eastAsia"/>
          <w:sz w:val="44"/>
        </w:rPr>
        <w:t>甲</w:t>
      </w:r>
      <w:r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第</w:t>
      </w:r>
      <w:r w:rsidR="00721A0B">
        <w:rPr>
          <w:rFonts w:ascii="Times New Roman" w:eastAsia="宋体" w:hAnsi="Times New Roman" w:hint="eastAsia"/>
          <w:sz w:val="44"/>
        </w:rPr>
        <w:t>二</w:t>
      </w:r>
      <w:r w:rsidRPr="00B70DA5">
        <w:rPr>
          <w:rFonts w:ascii="Times New Roman" w:eastAsia="宋体" w:hAnsi="Times New Roman" w:hint="eastAsia"/>
          <w:sz w:val="44"/>
        </w:rPr>
        <w:t>阶段赛程</w:t>
      </w:r>
    </w:p>
    <w:p w:rsidR="00EC32D9" w:rsidRDefault="00DD752D" w:rsidP="00DD752D">
      <w:pPr>
        <w:jc w:val="center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（</w:t>
      </w:r>
      <w:r w:rsidR="00AF04CF">
        <w:rPr>
          <w:rFonts w:ascii="Times New Roman" w:eastAsia="宋体" w:hAnsi="Times New Roman" w:hint="eastAsia"/>
          <w:sz w:val="44"/>
        </w:rPr>
        <w:t>8</w:t>
      </w:r>
      <w:r>
        <w:rPr>
          <w:rFonts w:ascii="Times New Roman" w:eastAsia="宋体" w:hAnsi="Times New Roman" w:hint="eastAsia"/>
          <w:sz w:val="44"/>
        </w:rPr>
        <w:t>人）</w:t>
      </w:r>
    </w:p>
    <w:p w:rsidR="00DD752D" w:rsidRDefault="00DD752D" w:rsidP="00DD752D">
      <w:pPr>
        <w:jc w:val="center"/>
        <w:rPr>
          <w:rFonts w:ascii="Times New Roman" w:eastAsia="宋体" w:hAnsi="Times New Roman"/>
          <w:sz w:val="44"/>
        </w:rPr>
      </w:pPr>
    </w:p>
    <w:p w:rsidR="0094516A" w:rsidRDefault="0057370F" w:rsidP="00EC32D9">
      <w:pPr>
        <w:jc w:val="center"/>
      </w:pPr>
      <w:r>
        <w:object w:dxaOrig="6035" w:dyaOrig="4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258.8pt" o:ole="">
            <v:imagedata r:id="rId6" o:title=""/>
          </v:shape>
          <o:OLEObject Type="Embed" ProgID="Visio.Drawing.11" ShapeID="_x0000_i1025" DrawAspect="Content" ObjectID="_1459602910" r:id="rId7"/>
        </w:object>
      </w:r>
    </w:p>
    <w:p w:rsidR="00EC32D9" w:rsidRDefault="00EC32D9" w:rsidP="00EC32D9">
      <w:pPr>
        <w:jc w:val="center"/>
      </w:pPr>
    </w:p>
    <w:sectPr w:rsidR="00EC32D9" w:rsidSect="009451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7204" w:rsidRDefault="00D77204" w:rsidP="00133120">
      <w:r>
        <w:separator/>
      </w:r>
    </w:p>
  </w:endnote>
  <w:endnote w:type="continuationSeparator" w:id="1">
    <w:p w:rsidR="00D77204" w:rsidRDefault="00D77204" w:rsidP="001331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7204" w:rsidRDefault="00D77204" w:rsidP="00133120">
      <w:r>
        <w:separator/>
      </w:r>
    </w:p>
  </w:footnote>
  <w:footnote w:type="continuationSeparator" w:id="1">
    <w:p w:rsidR="00D77204" w:rsidRDefault="00D77204" w:rsidP="001331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120"/>
    <w:rsid w:val="000E4B3D"/>
    <w:rsid w:val="00133120"/>
    <w:rsid w:val="003D63CC"/>
    <w:rsid w:val="00414F23"/>
    <w:rsid w:val="004356D3"/>
    <w:rsid w:val="00454C74"/>
    <w:rsid w:val="00481B3E"/>
    <w:rsid w:val="00573011"/>
    <w:rsid w:val="0057370F"/>
    <w:rsid w:val="005A43C6"/>
    <w:rsid w:val="005A66EF"/>
    <w:rsid w:val="00637AE5"/>
    <w:rsid w:val="00721A0B"/>
    <w:rsid w:val="007E4BAD"/>
    <w:rsid w:val="008071B8"/>
    <w:rsid w:val="008875DC"/>
    <w:rsid w:val="0094516A"/>
    <w:rsid w:val="0097467D"/>
    <w:rsid w:val="009F2ECF"/>
    <w:rsid w:val="00AF04CF"/>
    <w:rsid w:val="00BB1DDE"/>
    <w:rsid w:val="00CC19FE"/>
    <w:rsid w:val="00CD3CA3"/>
    <w:rsid w:val="00D56498"/>
    <w:rsid w:val="00D77204"/>
    <w:rsid w:val="00DB4C30"/>
    <w:rsid w:val="00DC0477"/>
    <w:rsid w:val="00DD752D"/>
    <w:rsid w:val="00EC32D9"/>
    <w:rsid w:val="00FE3F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120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31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31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31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312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9</Words>
  <Characters>54</Characters>
  <Application>Microsoft Office Word</Application>
  <DocSecurity>0</DocSecurity>
  <Lines>1</Lines>
  <Paragraphs>1</Paragraphs>
  <ScaleCrop>false</ScaleCrop>
  <Company>ciomp</Company>
  <LinksUpToDate>false</LinksUpToDate>
  <CharactersWithSpaces>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15</cp:revision>
  <dcterms:created xsi:type="dcterms:W3CDTF">2013-04-18T02:46:00Z</dcterms:created>
  <dcterms:modified xsi:type="dcterms:W3CDTF">2014-04-21T08:28:00Z</dcterms:modified>
</cp:coreProperties>
</file>